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bookmarkEnd w:id="0"/>
    <w:p w:rsidR="008A6CE3" w:rsidRDefault="008467DA">
      <w:r>
        <w:object w:dxaOrig="12991" w:dyaOrig="19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05pt;height:647.45pt" o:ole="">
            <v:imagedata r:id="rId4" o:title=""/>
          </v:shape>
          <o:OLEObject Type="Embed" ProgID="Visio.Drawing.15" ShapeID="_x0000_i1025" DrawAspect="Content" ObjectID="_1612855763" r:id="rId5"/>
        </w:object>
      </w:r>
    </w:p>
    <w:sectPr w:rsidR="008A6CE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67DA"/>
    <w:rsid w:val="008467DA"/>
    <w:rsid w:val="008A6C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BCE1860-8ED2-4002-AFB6-0437DDE0CA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ANDO</dc:creator>
  <cp:keywords/>
  <dc:description/>
  <cp:lastModifiedBy>LUANDO</cp:lastModifiedBy>
  <cp:revision>1</cp:revision>
  <dcterms:created xsi:type="dcterms:W3CDTF">2019-02-28T03:42:00Z</dcterms:created>
  <dcterms:modified xsi:type="dcterms:W3CDTF">2019-02-28T03:43:00Z</dcterms:modified>
</cp:coreProperties>
</file>